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page" w:horzAnchor="margin" w:tblpY="2117"/>
        <w:tblW w:w="10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11"/>
        <w:gridCol w:w="669"/>
        <w:gridCol w:w="2160"/>
        <w:gridCol w:w="2520"/>
        <w:gridCol w:w="2748"/>
        <w:gridCol w:w="1932"/>
      </w:tblGrid>
      <w:tr w:rsidR="009C12CD" w:rsidRPr="00D152A6" w14:paraId="4605DEC5" w14:textId="77777777" w:rsidTr="00D152A6">
        <w:trPr>
          <w:trHeight w:val="532"/>
        </w:trPr>
        <w:tc>
          <w:tcPr>
            <w:tcW w:w="8508" w:type="dxa"/>
            <w:gridSpan w:val="5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21C9E638" w14:textId="77777777" w:rsidR="009C12CD" w:rsidRPr="00D152A6" w:rsidRDefault="009C12CD" w:rsidP="00CE0647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b/>
                <w:sz w:val="32"/>
                <w:szCs w:val="32"/>
              </w:rPr>
              <w:t>ENGINEERING CHANGE PROPOSAL (</w:t>
            </w:r>
            <w:r w:rsidR="00EF40BB" w:rsidRPr="00D152A6">
              <w:rPr>
                <w:rFonts w:ascii="Calibri" w:hAnsi="Calibri" w:cs="Calibri"/>
                <w:b/>
                <w:sz w:val="32"/>
                <w:szCs w:val="32"/>
              </w:rPr>
              <w:t>ECP)</w:t>
            </w:r>
          </w:p>
        </w:tc>
        <w:tc>
          <w:tcPr>
            <w:tcW w:w="193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E0E0E0"/>
          </w:tcPr>
          <w:p w14:paraId="5991B627" w14:textId="71047F77" w:rsidR="009C12CD" w:rsidRPr="00D152A6" w:rsidRDefault="009C12CD" w:rsidP="007D4E53">
            <w:pPr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ECP </w:t>
            </w:r>
            <w:proofErr w:type="gramStart"/>
            <w:r w:rsidRPr="00D152A6">
              <w:rPr>
                <w:rFonts w:ascii="Calibri" w:hAnsi="Calibri" w:cs="Calibri"/>
                <w:sz w:val="20"/>
                <w:szCs w:val="20"/>
              </w:rPr>
              <w:t>No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proofErr w:type="gramEnd"/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${</w:t>
            </w:r>
            <w:proofErr w:type="spellStart"/>
            <w:r w:rsidR="007D4E53">
              <w:rPr>
                <w:rFonts w:ascii="Calibri" w:hAnsi="Calibri" w:cs="Calibri"/>
                <w:sz w:val="20"/>
                <w:szCs w:val="20"/>
              </w:rPr>
              <w:t>ecp</w:t>
            </w:r>
            <w:proofErr w:type="spellEnd"/>
            <w:r w:rsidR="00AD0E1D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="007D4E53">
              <w:rPr>
                <w:rFonts w:ascii="Calibri" w:hAnsi="Calibri" w:cs="Calibri"/>
                <w:sz w:val="20"/>
                <w:szCs w:val="20"/>
              </w:rPr>
              <w:t>no}</w:t>
            </w:r>
          </w:p>
        </w:tc>
      </w:tr>
      <w:tr w:rsidR="00F91619" w:rsidRPr="00D152A6" w14:paraId="1B67D6F2" w14:textId="77777777" w:rsidTr="004D63AD">
        <w:trPr>
          <w:cantSplit/>
          <w:trHeight w:val="824"/>
        </w:trPr>
        <w:tc>
          <w:tcPr>
            <w:tcW w:w="411" w:type="dxa"/>
            <w:vMerge w:val="restart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14:paraId="6A3FF4EB" w14:textId="77777777" w:rsidR="009C12CD" w:rsidRPr="00D152A6" w:rsidRDefault="009C12CD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1</w:t>
            </w:r>
          </w:p>
        </w:tc>
        <w:tc>
          <w:tcPr>
            <w:tcW w:w="66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</w:tcPr>
          <w:p w14:paraId="32A3D4E8" w14:textId="77777777" w:rsidR="009C12CD" w:rsidRPr="00D152A6" w:rsidRDefault="009C12CD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2"/>
                <w:szCs w:val="22"/>
              </w:rPr>
            </w:pPr>
            <w:r w:rsidRPr="00D152A6">
              <w:rPr>
                <w:rFonts w:ascii="Calibri" w:hAnsi="Calibri" w:cs="Calibri"/>
                <w:b/>
                <w:bCs/>
                <w:sz w:val="22"/>
                <w:szCs w:val="22"/>
              </w:rPr>
              <w:t>ORIGINATOR</w:t>
            </w:r>
          </w:p>
        </w:tc>
        <w:tc>
          <w:tcPr>
            <w:tcW w:w="2160" w:type="dxa"/>
            <w:tcBorders>
              <w:top w:val="double" w:sz="4" w:space="0" w:color="auto"/>
              <w:bottom w:val="double" w:sz="4" w:space="0" w:color="auto"/>
            </w:tcBorders>
          </w:tcPr>
          <w:p w14:paraId="6CC9AA05" w14:textId="54E04D26" w:rsidR="009C12CD" w:rsidRPr="009F28B2" w:rsidRDefault="00D152A6" w:rsidP="009F28B2">
            <w:pPr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No. Peralatan :</w:t>
            </w:r>
            <w:r w:rsidR="009F28B2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</w:p>
        </w:tc>
        <w:tc>
          <w:tcPr>
            <w:tcW w:w="7200" w:type="dxa"/>
            <w:gridSpan w:val="3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0F8C7B6E" w14:textId="2D489C16" w:rsidR="0087014B" w:rsidRPr="004D5AD5" w:rsidRDefault="00D152A6" w:rsidP="007D4E53">
            <w:p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eskripsi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${</w:t>
            </w:r>
            <w:r w:rsidR="00AD0E1D">
              <w:rPr>
                <w:rFonts w:ascii="Calibri" w:hAnsi="Calibri" w:cs="Calibri"/>
                <w:sz w:val="20"/>
                <w:szCs w:val="20"/>
                <w:lang w:val="id-ID"/>
              </w:rPr>
              <w:t>ecp_</w:t>
            </w:r>
            <w:proofErr w:type="spellStart"/>
            <w:r w:rsidR="007D4E53">
              <w:rPr>
                <w:rFonts w:ascii="Calibri" w:hAnsi="Calibri" w:cs="Calibri"/>
                <w:sz w:val="20"/>
                <w:szCs w:val="20"/>
              </w:rPr>
              <w:t>deskripsi</w:t>
            </w:r>
            <w:proofErr w:type="spellEnd"/>
            <w:r w:rsidR="007D4E53">
              <w:rPr>
                <w:rFonts w:ascii="Calibri" w:hAnsi="Calibri" w:cs="Calibri"/>
                <w:sz w:val="20"/>
                <w:szCs w:val="20"/>
              </w:rPr>
              <w:t>}</w:t>
            </w:r>
          </w:p>
        </w:tc>
      </w:tr>
      <w:tr w:rsidR="009C12CD" w:rsidRPr="00D152A6" w14:paraId="7D1401F0" w14:textId="77777777" w:rsidTr="004D63AD">
        <w:trPr>
          <w:cantSplit/>
          <w:trHeight w:val="1617"/>
        </w:trPr>
        <w:tc>
          <w:tcPr>
            <w:tcW w:w="411" w:type="dxa"/>
            <w:vMerge/>
            <w:tcBorders>
              <w:left w:val="double" w:sz="4" w:space="0" w:color="auto"/>
              <w:right w:val="single" w:sz="4" w:space="0" w:color="auto"/>
            </w:tcBorders>
          </w:tcPr>
          <w:p w14:paraId="79ADCD4A" w14:textId="77777777" w:rsidR="009C12CD" w:rsidRPr="00D152A6" w:rsidRDefault="009C12CD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69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1BA985BF" w14:textId="77777777" w:rsidR="009C12CD" w:rsidRPr="00D152A6" w:rsidRDefault="009C12CD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double" w:sz="4" w:space="0" w:color="auto"/>
              <w:right w:val="double" w:sz="4" w:space="0" w:color="auto"/>
            </w:tcBorders>
          </w:tcPr>
          <w:p w14:paraId="517CBF96" w14:textId="77777777" w:rsidR="00DE062C" w:rsidRDefault="00D152A6" w:rsidP="00CE0647">
            <w:pPr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  <w:lang w:val="id-ID"/>
              </w:rPr>
              <w:t>Deskripsi Tambahan :</w:t>
            </w:r>
            <w:r w:rsidR="003461A6" w:rsidRPr="00D152A6">
              <w:rPr>
                <w:rFonts w:ascii="Calibri" w:hAnsi="Calibri" w:cs="Calibri"/>
                <w:sz w:val="18"/>
                <w:szCs w:val="18"/>
              </w:rPr>
              <w:t xml:space="preserve"> </w:t>
            </w:r>
          </w:p>
          <w:p w14:paraId="4A5369F0" w14:textId="5AF59695" w:rsidR="004D5AD5" w:rsidRPr="00745C70" w:rsidRDefault="00745C70" w:rsidP="00745C70">
            <w:pPr>
              <w:ind w:left="720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${</w:t>
            </w:r>
            <w:r w:rsidR="00AD0E1D">
              <w:rPr>
                <w:rFonts w:ascii="Calibri" w:hAnsi="Calibri" w:cs="Calibri"/>
                <w:sz w:val="20"/>
                <w:szCs w:val="20"/>
                <w:lang w:val="id-ID"/>
              </w:rPr>
              <w:t>ecp_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desktambahan}</w:t>
            </w:r>
          </w:p>
        </w:tc>
      </w:tr>
      <w:tr w:rsidR="009C12CD" w:rsidRPr="00D152A6" w14:paraId="3E2928F9" w14:textId="77777777" w:rsidTr="004D63AD">
        <w:trPr>
          <w:cantSplit/>
          <w:trHeight w:val="548"/>
        </w:trPr>
        <w:tc>
          <w:tcPr>
            <w:tcW w:w="411" w:type="dxa"/>
            <w:vMerge/>
            <w:tcBorders>
              <w:left w:val="double" w:sz="4" w:space="0" w:color="auto"/>
              <w:right w:val="single" w:sz="4" w:space="0" w:color="auto"/>
            </w:tcBorders>
          </w:tcPr>
          <w:p w14:paraId="039B47A8" w14:textId="77777777" w:rsidR="009C12CD" w:rsidRPr="00D152A6" w:rsidRDefault="009C12CD" w:rsidP="00CE0647">
            <w:pPr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69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</w:tcPr>
          <w:p w14:paraId="7718A80F" w14:textId="77777777" w:rsidR="009C12CD" w:rsidRPr="00D152A6" w:rsidRDefault="009C12CD" w:rsidP="00CE0647">
            <w:pPr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07F431DA" w14:textId="312506FF" w:rsidR="0087014B" w:rsidRPr="004D5AD5" w:rsidRDefault="00D152A6" w:rsidP="007D4E53">
            <w:p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Alasan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${</w:t>
            </w:r>
            <w:r w:rsidR="00AD0E1D">
              <w:rPr>
                <w:rFonts w:ascii="Calibri" w:hAnsi="Calibri" w:cs="Calibri"/>
                <w:sz w:val="20"/>
                <w:szCs w:val="20"/>
                <w:lang w:val="id-ID"/>
              </w:rPr>
              <w:t>ecp_</w:t>
            </w:r>
            <w:proofErr w:type="spellStart"/>
            <w:r w:rsidR="007D4E53">
              <w:rPr>
                <w:rFonts w:ascii="Calibri" w:hAnsi="Calibri" w:cs="Calibri"/>
                <w:sz w:val="20"/>
                <w:szCs w:val="20"/>
              </w:rPr>
              <w:t>alasan</w:t>
            </w:r>
            <w:proofErr w:type="spellEnd"/>
            <w:r w:rsidR="007D4E53">
              <w:rPr>
                <w:rFonts w:ascii="Calibri" w:hAnsi="Calibri" w:cs="Calibri"/>
                <w:sz w:val="20"/>
                <w:szCs w:val="20"/>
              </w:rPr>
              <w:t>}</w:t>
            </w:r>
          </w:p>
        </w:tc>
      </w:tr>
      <w:tr w:rsidR="009C12CD" w:rsidRPr="00D152A6" w14:paraId="6D64E0D5" w14:textId="77777777" w:rsidTr="004D63AD">
        <w:trPr>
          <w:cantSplit/>
          <w:trHeight w:val="121"/>
        </w:trPr>
        <w:tc>
          <w:tcPr>
            <w:tcW w:w="411" w:type="dxa"/>
            <w:vMerge/>
            <w:tcBorders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4C15BBD0" w14:textId="77777777" w:rsidR="009C12CD" w:rsidRPr="00D152A6" w:rsidRDefault="009C12CD" w:rsidP="00CE0647">
            <w:pPr>
              <w:spacing w:before="120" w:after="120"/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69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</w:tcPr>
          <w:p w14:paraId="78D2EEDB" w14:textId="77777777" w:rsidR="009C12CD" w:rsidRPr="00D152A6" w:rsidRDefault="009C12CD" w:rsidP="00CE0647">
            <w:pPr>
              <w:spacing w:before="120" w:after="120"/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4F222EA9" w14:textId="768E8C0F" w:rsidR="009C12CD" w:rsidRPr="00703BBC" w:rsidRDefault="009C12CD" w:rsidP="004D5AD5">
            <w:pPr>
              <w:spacing w:before="120" w:after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: </w:t>
            </w:r>
            <w:r w:rsidR="00745C70">
              <w:rPr>
                <w:rFonts w:ascii="Calibri" w:hAnsi="Calibri" w:cs="Calibri"/>
                <w:sz w:val="20"/>
                <w:szCs w:val="20"/>
                <w:lang w:val="id-ID"/>
              </w:rPr>
              <w:t>${</w:t>
            </w:r>
            <w:r w:rsidR="00AD0E1D">
              <w:rPr>
                <w:rFonts w:ascii="Calibri" w:hAnsi="Calibri" w:cs="Calibri"/>
                <w:sz w:val="20"/>
                <w:szCs w:val="20"/>
                <w:lang w:val="id-ID"/>
              </w:rPr>
              <w:t>user_</w:t>
            </w:r>
            <w:proofErr w:type="gramStart"/>
            <w:r w:rsidR="00AD0E1D">
              <w:rPr>
                <w:rFonts w:ascii="Calibri" w:hAnsi="Calibri" w:cs="Calibri"/>
                <w:sz w:val="20"/>
                <w:szCs w:val="20"/>
                <w:lang w:val="id-ID"/>
              </w:rPr>
              <w:t>nid</w:t>
            </w:r>
            <w:r w:rsidR="00745C70">
              <w:rPr>
                <w:rFonts w:ascii="Calibri" w:hAnsi="Calibri" w:cs="Calibri"/>
                <w:sz w:val="20"/>
                <w:szCs w:val="20"/>
                <w:lang w:val="id-ID"/>
              </w:rPr>
              <w:t>}</w:t>
            </w:r>
            <w:r w:rsidR="00DA068C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  </w:t>
            </w:r>
            <w:proofErr w:type="gramEnd"/>
            <w:r w:rsidR="00DA068C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   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</w:t>
            </w:r>
            <w:r w:rsidR="00745C70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gan 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_____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ggal :</w:t>
            </w:r>
            <w:r w:rsidR="00107AFD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="00703BBC">
              <w:rPr>
                <w:rFonts w:ascii="Calibri" w:hAnsi="Calibri" w:cs="Calibri"/>
                <w:sz w:val="20"/>
                <w:szCs w:val="20"/>
              </w:rPr>
              <w:t>${</w:t>
            </w:r>
            <w:proofErr w:type="spellStart"/>
            <w:r w:rsidR="00703BBC">
              <w:rPr>
                <w:rFonts w:ascii="Calibri" w:hAnsi="Calibri" w:cs="Calibri"/>
                <w:sz w:val="20"/>
                <w:szCs w:val="20"/>
              </w:rPr>
              <w:t>created_</w:t>
            </w:r>
            <w:r w:rsidR="008F5417">
              <w:rPr>
                <w:rFonts w:ascii="Calibri" w:hAnsi="Calibri" w:cs="Calibri"/>
                <w:sz w:val="20"/>
                <w:szCs w:val="20"/>
              </w:rPr>
              <w:t>a</w:t>
            </w:r>
            <w:r w:rsidR="00703BBC">
              <w:rPr>
                <w:rFonts w:ascii="Calibri" w:hAnsi="Calibri" w:cs="Calibri"/>
                <w:sz w:val="20"/>
                <w:szCs w:val="20"/>
              </w:rPr>
              <w:t>t</w:t>
            </w:r>
            <w:proofErr w:type="spellEnd"/>
            <w:r w:rsidR="00703BBC">
              <w:rPr>
                <w:rFonts w:ascii="Calibri" w:hAnsi="Calibri" w:cs="Calibri"/>
                <w:sz w:val="20"/>
                <w:szCs w:val="20"/>
              </w:rPr>
              <w:t>}</w:t>
            </w:r>
          </w:p>
        </w:tc>
      </w:tr>
      <w:tr w:rsidR="00453342" w:rsidRPr="00D152A6" w14:paraId="633AA706" w14:textId="77777777" w:rsidTr="004D63AD">
        <w:trPr>
          <w:cantSplit/>
          <w:trHeight w:val="348"/>
        </w:trPr>
        <w:tc>
          <w:tcPr>
            <w:tcW w:w="411" w:type="dxa"/>
            <w:vMerge w:val="restart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14:paraId="52124A9B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2</w:t>
            </w:r>
          </w:p>
        </w:tc>
        <w:tc>
          <w:tcPr>
            <w:tcW w:w="66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22C506A2" w14:textId="77777777" w:rsidR="00453342" w:rsidRPr="00D152A6" w:rsidRDefault="00D152A6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b/>
                <w:bCs/>
                <w:sz w:val="20"/>
                <w:szCs w:val="20"/>
                <w:lang w:val="id-ID"/>
              </w:rPr>
              <w:t>SUPERVISOR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7B9C4506" w14:textId="77777777" w:rsidR="00453342" w:rsidRPr="00D152A6" w:rsidRDefault="00453342" w:rsidP="00CE0647">
            <w:pPr>
              <w:spacing w:before="60" w:after="60"/>
              <w:jc w:val="center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SUPERVISOR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ERKAIT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3510DEA8" w14:textId="77777777" w:rsidR="00453342" w:rsidRPr="00D152A6" w:rsidRDefault="00F91619" w:rsidP="00CE0647">
            <w:pPr>
              <w:spacing w:before="120" w:after="120"/>
              <w:jc w:val="center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MANAGER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ERKAIT</w:t>
            </w:r>
          </w:p>
        </w:tc>
      </w:tr>
      <w:tr w:rsidR="00185346" w:rsidRPr="00D152A6" w14:paraId="4745D87B" w14:textId="77777777" w:rsidTr="004D63AD">
        <w:trPr>
          <w:cantSplit/>
          <w:trHeight w:val="607"/>
        </w:trPr>
        <w:tc>
          <w:tcPr>
            <w:tcW w:w="411" w:type="dxa"/>
            <w:vMerge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5C2682C5" w14:textId="77777777" w:rsidR="00185346" w:rsidRPr="00D152A6" w:rsidRDefault="00185346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69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4C73A77E" w14:textId="77777777" w:rsidR="00185346" w:rsidRPr="00D152A6" w:rsidRDefault="00185346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0BED6425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Disetujui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2D278AFA" w14:textId="75B902FB" w:rsidR="00185346" w:rsidRPr="0067068C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DE32E2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="0067068C">
              <w:rPr>
                <w:rFonts w:ascii="Calibri" w:hAnsi="Calibri" w:cs="Calibri"/>
                <w:sz w:val="20"/>
                <w:szCs w:val="20"/>
                <w:lang w:val="id-ID"/>
              </w:rPr>
              <w:t>${</w:t>
            </w:r>
            <w:r w:rsidR="00B13213">
              <w:rPr>
                <w:rFonts w:ascii="Calibri" w:hAnsi="Calibri" w:cs="Calibri"/>
                <w:sz w:val="20"/>
                <w:szCs w:val="20"/>
                <w:lang w:val="id-ID"/>
              </w:rPr>
              <w:t>alasan</w:t>
            </w:r>
            <w:r w:rsidR="0067068C">
              <w:rPr>
                <w:rFonts w:ascii="Calibri" w:hAnsi="Calibri" w:cs="Calibri"/>
                <w:sz w:val="20"/>
                <w:szCs w:val="20"/>
                <w:lang w:val="id-ID"/>
              </w:rPr>
              <w:t>_spv}</w:t>
            </w:r>
          </w:p>
          <w:p w14:paraId="3A2D330C" w14:textId="68D120C4" w:rsidR="00944C74" w:rsidRDefault="00185346" w:rsidP="004D5AD5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proofErr w:type="gramStart"/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:</w:t>
            </w:r>
            <w:proofErr w:type="gramEnd"/>
            <w:r w:rsidR="00DE32E2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="0067068C">
              <w:rPr>
                <w:rFonts w:ascii="Calibri" w:hAnsi="Calibri" w:cs="Calibri"/>
                <w:sz w:val="20"/>
                <w:szCs w:val="20"/>
                <w:lang w:val="id-ID"/>
              </w:rPr>
              <w:t>${nama_spv}</w:t>
            </w:r>
          </w:p>
          <w:p w14:paraId="610B60C0" w14:textId="0F1E2256" w:rsidR="00185346" w:rsidRPr="00D152A6" w:rsidRDefault="00D152A6" w:rsidP="004C7709">
            <w:pPr>
              <w:spacing w:before="60" w:after="60"/>
              <w:jc w:val="right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 _____________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0C8B8DFB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Disetujui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60D27CB2" w14:textId="1D847568" w:rsidR="00185346" w:rsidRPr="00DE32E2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DE32E2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${</w:t>
            </w:r>
            <w:r w:rsidR="00075D4B">
              <w:rPr>
                <w:rFonts w:ascii="Calibri" w:hAnsi="Calibri" w:cs="Calibri"/>
                <w:sz w:val="20"/>
                <w:szCs w:val="20"/>
                <w:lang w:val="id-ID"/>
              </w:rPr>
              <w:t>alasan_</w:t>
            </w:r>
            <w:r w:rsidR="00DE32E2">
              <w:rPr>
                <w:rFonts w:ascii="Calibri" w:hAnsi="Calibri" w:cs="Calibri"/>
                <w:sz w:val="20"/>
                <w:szCs w:val="20"/>
                <w:lang w:val="id-ID"/>
              </w:rPr>
              <w:t>manager}</w:t>
            </w:r>
          </w:p>
          <w:p w14:paraId="6806D2C8" w14:textId="77777777" w:rsidR="00944C74" w:rsidRDefault="00185346" w:rsidP="004D5AD5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proofErr w:type="gramStart"/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:</w:t>
            </w:r>
            <w:proofErr w:type="gramEnd"/>
            <w:r w:rsidR="00DE32E2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${nama_manager</w:t>
            </w:r>
            <w:r w:rsidR="00B634FF">
              <w:rPr>
                <w:rFonts w:ascii="Calibri" w:hAnsi="Calibri" w:cs="Calibri"/>
                <w:sz w:val="20"/>
                <w:szCs w:val="20"/>
                <w:lang w:val="id-ID"/>
              </w:rPr>
              <w:t>}</w:t>
            </w:r>
          </w:p>
          <w:p w14:paraId="0606A072" w14:textId="3F31CA6F" w:rsidR="00185346" w:rsidRPr="00924BC4" w:rsidRDefault="00924BC4" w:rsidP="004C7709">
            <w:pPr>
              <w:spacing w:before="60" w:after="60"/>
              <w:jc w:val="right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Tanda tangan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: </w:t>
            </w:r>
            <w:r w:rsidR="004C7709" w:rsidRPr="00D152A6">
              <w:rPr>
                <w:rFonts w:ascii="Calibri" w:hAnsi="Calibri" w:cs="Calibri"/>
                <w:sz w:val="20"/>
                <w:szCs w:val="20"/>
              </w:rPr>
              <w:t>_____________</w:t>
            </w:r>
          </w:p>
        </w:tc>
      </w:tr>
      <w:tr w:rsidR="00453342" w:rsidRPr="00D152A6" w14:paraId="356BB87D" w14:textId="77777777" w:rsidTr="004D63AD">
        <w:trPr>
          <w:cantSplit/>
          <w:trHeight w:val="2141"/>
        </w:trPr>
        <w:tc>
          <w:tcPr>
            <w:tcW w:w="41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5D8EC0D2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3</w:t>
            </w:r>
          </w:p>
        </w:tc>
        <w:tc>
          <w:tcPr>
            <w:tcW w:w="669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488825D6" w14:textId="77777777" w:rsidR="00453342" w:rsidRPr="00D152A6" w:rsidRDefault="00453342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18"/>
                <w:szCs w:val="18"/>
              </w:rPr>
            </w:pPr>
            <w:r w:rsidRPr="00D152A6">
              <w:rPr>
                <w:rFonts w:ascii="Calibri" w:hAnsi="Calibri" w:cs="Calibri"/>
                <w:b/>
                <w:bCs/>
                <w:sz w:val="18"/>
                <w:szCs w:val="18"/>
              </w:rPr>
              <w:t>CHANGE MANAGEMENT TEAM</w:t>
            </w:r>
          </w:p>
        </w:tc>
        <w:tc>
          <w:tcPr>
            <w:tcW w:w="9360" w:type="dxa"/>
            <w:gridSpan w:val="4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2A204BA6" w14:textId="77777777" w:rsidR="00453342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isetujui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 /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Lanjutk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3402EF08" w14:textId="77777777" w:rsidR="00453342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 __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6F98C392" w14:textId="77777777" w:rsidR="00453342" w:rsidRPr="00D152A6" w:rsidRDefault="00453342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5293A4AF" w14:textId="77777777" w:rsidR="00453342" w:rsidRPr="00D152A6" w:rsidRDefault="00453342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0521B61A" w14:textId="77777777" w:rsidR="00D152A6" w:rsidRPr="00D152A6" w:rsidRDefault="00D152A6" w:rsidP="00D152A6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____</w:t>
            </w:r>
          </w:p>
          <w:p w14:paraId="7953C5D4" w14:textId="77777777" w:rsidR="00D152A6" w:rsidRPr="00D152A6" w:rsidRDefault="00D152A6" w:rsidP="00D152A6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____</w:t>
            </w:r>
          </w:p>
          <w:p w14:paraId="1DD953AC" w14:textId="77777777" w:rsidR="00453342" w:rsidRPr="00D152A6" w:rsidRDefault="00D152A6" w:rsidP="00D152A6">
            <w:pPr>
              <w:spacing w:before="120" w:after="12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Nam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_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____</w:t>
            </w:r>
            <w:proofErr w:type="gramStart"/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_ 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anda</w:t>
            </w:r>
            <w:proofErr w:type="gramEnd"/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ang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____________ 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ggal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______________</w:t>
            </w:r>
          </w:p>
        </w:tc>
      </w:tr>
      <w:tr w:rsidR="00453342" w:rsidRPr="00D152A6" w14:paraId="78B20EED" w14:textId="77777777" w:rsidTr="004D63AD">
        <w:trPr>
          <w:cantSplit/>
          <w:trHeight w:val="4732"/>
        </w:trPr>
        <w:tc>
          <w:tcPr>
            <w:tcW w:w="41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0091666F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4</w:t>
            </w:r>
          </w:p>
        </w:tc>
        <w:tc>
          <w:tcPr>
            <w:tcW w:w="669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65136DB0" w14:textId="77777777" w:rsidR="00453342" w:rsidRPr="00D152A6" w:rsidRDefault="00453342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  <w:proofErr w:type="gramStart"/>
            <w:r w:rsidRPr="00D152A6">
              <w:rPr>
                <w:rFonts w:ascii="Calibri" w:hAnsi="Calibri" w:cs="Calibri"/>
                <w:b/>
                <w:bCs/>
                <w:sz w:val="20"/>
                <w:szCs w:val="20"/>
              </w:rPr>
              <w:t>MANAGER  ENGINEERING</w:t>
            </w:r>
            <w:proofErr w:type="gramEnd"/>
          </w:p>
        </w:tc>
        <w:tc>
          <w:tcPr>
            <w:tcW w:w="9360" w:type="dxa"/>
            <w:gridSpan w:val="4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3563F013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Dibutuhkan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Lengkap</w:t>
            </w:r>
            <w:r w:rsidR="00D152A6">
              <w:rPr>
                <w:rFonts w:ascii="Calibri" w:hAnsi="Calibri" w:cs="Calibri"/>
                <w:sz w:val="20"/>
                <w:szCs w:val="20"/>
              </w:rPr>
              <w:tab/>
              <w:t xml:space="preserve">                  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  <w:t xml:space="preserve">      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 tangan</w:t>
            </w:r>
          </w:p>
          <w:p w14:paraId="55FDE6DD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Drawings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088E7D96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Operating Manual(s)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D749A0A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SOP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D465476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proofErr w:type="spellStart"/>
            <w:r w:rsidRPr="00D152A6">
              <w:rPr>
                <w:rFonts w:ascii="Calibri" w:hAnsi="Calibri" w:cs="Calibri"/>
                <w:sz w:val="20"/>
                <w:szCs w:val="20"/>
              </w:rPr>
              <w:t>Maint</w:t>
            </w:r>
            <w:proofErr w:type="spellEnd"/>
            <w:r w:rsidRPr="00D152A6">
              <w:rPr>
                <w:rFonts w:ascii="Calibri" w:hAnsi="Calibri" w:cs="Calibri"/>
                <w:sz w:val="20"/>
                <w:szCs w:val="20"/>
              </w:rPr>
              <w:t xml:space="preserve">. Manual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6E23231B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Predictive </w:t>
            </w:r>
            <w:proofErr w:type="spellStart"/>
            <w:r w:rsidRPr="00D152A6">
              <w:rPr>
                <w:rFonts w:ascii="Calibri" w:hAnsi="Calibri" w:cs="Calibri"/>
                <w:sz w:val="20"/>
                <w:szCs w:val="20"/>
              </w:rPr>
              <w:t>Maint</w:t>
            </w:r>
            <w:proofErr w:type="spellEnd"/>
            <w:r w:rsidRPr="00D152A6">
              <w:rPr>
                <w:rFonts w:ascii="Calibri" w:hAnsi="Calibri" w:cs="Calibri"/>
                <w:sz w:val="20"/>
                <w:szCs w:val="20"/>
              </w:rPr>
              <w:t>. Schedule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506C6C2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Preventative </w:t>
            </w:r>
            <w:proofErr w:type="spellStart"/>
            <w:r w:rsidRPr="00D152A6">
              <w:rPr>
                <w:rFonts w:ascii="Calibri" w:hAnsi="Calibri" w:cs="Calibri"/>
                <w:sz w:val="20"/>
                <w:szCs w:val="20"/>
              </w:rPr>
              <w:t>Maint</w:t>
            </w:r>
            <w:proofErr w:type="spellEnd"/>
            <w:r w:rsidRPr="00D152A6">
              <w:rPr>
                <w:rFonts w:ascii="Calibri" w:hAnsi="Calibri" w:cs="Calibri"/>
                <w:sz w:val="20"/>
                <w:szCs w:val="20"/>
              </w:rPr>
              <w:t>. Schedule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0003D560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MIMS Equipment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2E1D6FA2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ocess Control System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3A5076B1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Business Proces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3BE627A0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078AF3A7" w14:textId="77777777" w:rsidR="00453342" w:rsidRPr="00D152A6" w:rsidRDefault="00453342" w:rsidP="00D152A6">
            <w:pPr>
              <w:tabs>
                <w:tab w:val="left" w:pos="2382"/>
                <w:tab w:val="left" w:pos="3516"/>
              </w:tabs>
              <w:spacing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_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</w:t>
            </w:r>
            <w:proofErr w:type="gramStart"/>
            <w:r w:rsidRPr="00D152A6">
              <w:rPr>
                <w:rFonts w:ascii="Calibri" w:hAnsi="Calibri" w:cs="Calibri"/>
                <w:sz w:val="20"/>
                <w:szCs w:val="20"/>
              </w:rPr>
              <w:t xml:space="preserve">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</w:t>
            </w:r>
            <w:proofErr w:type="gramEnd"/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angan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ggal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____</w:t>
            </w:r>
          </w:p>
        </w:tc>
      </w:tr>
    </w:tbl>
    <w:p w14:paraId="61F3A251" w14:textId="56627C97" w:rsidR="00305CC8" w:rsidRPr="00D152A6" w:rsidRDefault="00745C70" w:rsidP="00D152A6">
      <w:pPr>
        <w:rPr>
          <w:rFonts w:eastAsia="Batang"/>
          <w:szCs w:val="22"/>
          <w:lang w:val="id-ID"/>
        </w:rPr>
      </w:pPr>
      <w:r>
        <w:rPr>
          <w:rFonts w:eastAsia="Batang"/>
          <w:szCs w:val="22"/>
          <w:lang w:val="id-ID"/>
        </w:rPr>
        <w:tab/>
      </w:r>
    </w:p>
    <w:sectPr w:rsidR="00305CC8" w:rsidRPr="00D152A6" w:rsidSect="003261D5">
      <w:headerReference w:type="default" r:id="rId7"/>
      <w:pgSz w:w="11907" w:h="16840" w:code="9"/>
      <w:pgMar w:top="259" w:right="720" w:bottom="288" w:left="720" w:header="720" w:footer="79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8FB12D8" w14:textId="77777777" w:rsidR="00682D8B" w:rsidRDefault="00682D8B">
      <w:r>
        <w:separator/>
      </w:r>
    </w:p>
  </w:endnote>
  <w:endnote w:type="continuationSeparator" w:id="0">
    <w:p w14:paraId="351966B6" w14:textId="77777777" w:rsidR="00682D8B" w:rsidRDefault="00682D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097D38" w14:textId="77777777" w:rsidR="00682D8B" w:rsidRDefault="00682D8B">
      <w:r>
        <w:separator/>
      </w:r>
    </w:p>
  </w:footnote>
  <w:footnote w:type="continuationSeparator" w:id="0">
    <w:p w14:paraId="7C927027" w14:textId="77777777" w:rsidR="00682D8B" w:rsidRDefault="00682D8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108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H w:val="single" w:sz="12" w:space="0" w:color="808080"/>
        <w:insideV w:val="single" w:sz="12" w:space="0" w:color="808080"/>
      </w:tblBorders>
      <w:tblLook w:val="04A0" w:firstRow="1" w:lastRow="0" w:firstColumn="1" w:lastColumn="0" w:noHBand="0" w:noVBand="1"/>
    </w:tblPr>
    <w:tblGrid>
      <w:gridCol w:w="1704"/>
      <w:gridCol w:w="5413"/>
      <w:gridCol w:w="3212"/>
    </w:tblGrid>
    <w:tr w:rsidR="00CE0647" w14:paraId="67CB94FB" w14:textId="77777777" w:rsidTr="00CE0647">
      <w:trPr>
        <w:trHeight w:val="284"/>
      </w:trPr>
      <w:tc>
        <w:tcPr>
          <w:tcW w:w="1704" w:type="dxa"/>
          <w:vMerge w:val="restart"/>
        </w:tcPr>
        <w:p w14:paraId="5355A6BD" w14:textId="77777777" w:rsidR="00CE0647" w:rsidRDefault="00CE0647" w:rsidP="00102902">
          <w:pPr>
            <w:pStyle w:val="Header"/>
          </w:pPr>
          <w:r>
            <w:object w:dxaOrig="1692" w:dyaOrig="1417" w14:anchorId="6A61581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pt;height:63pt">
                <v:imagedata r:id="rId1" o:title=""/>
              </v:shape>
              <o:OLEObject Type="Embed" ProgID="Visio.Drawing.11" ShapeID="_x0000_i1025" DrawAspect="Content" ObjectID="_1681120540" r:id="rId2"/>
            </w:object>
          </w:r>
        </w:p>
      </w:tc>
      <w:tc>
        <w:tcPr>
          <w:tcW w:w="5471" w:type="dxa"/>
          <w:vAlign w:val="center"/>
        </w:tcPr>
        <w:p w14:paraId="17EA7808" w14:textId="77777777" w:rsidR="00CE0647" w:rsidRPr="00005B98" w:rsidRDefault="00CE0647" w:rsidP="00CE0647">
          <w:pPr>
            <w:pStyle w:val="Header"/>
            <w:jc w:val="center"/>
            <w:rPr>
              <w:rFonts w:ascii="Arial" w:hAnsi="Arial" w:cs="Arial"/>
              <w:b/>
              <w:sz w:val="16"/>
              <w:szCs w:val="16"/>
            </w:rPr>
          </w:pPr>
          <w:r w:rsidRPr="00005B98">
            <w:rPr>
              <w:rFonts w:ascii="Arial" w:hAnsi="Arial" w:cs="Arial"/>
              <w:b/>
              <w:sz w:val="16"/>
              <w:szCs w:val="16"/>
            </w:rPr>
            <w:t>PT PEMBANGKITAN JAWA BALI UP MUARA TAWAR</w:t>
          </w:r>
        </w:p>
      </w:tc>
      <w:tc>
        <w:tcPr>
          <w:tcW w:w="3246" w:type="dxa"/>
          <w:vAlign w:val="center"/>
        </w:tcPr>
        <w:p w14:paraId="190B7671" w14:textId="77777777" w:rsidR="00CE0647" w:rsidRPr="00F77D75" w:rsidRDefault="00CE0647" w:rsidP="00104393">
          <w:pPr>
            <w:pStyle w:val="Header"/>
            <w:rPr>
              <w:rFonts w:ascii="Arial" w:hAnsi="Arial" w:cs="Arial"/>
              <w:sz w:val="16"/>
              <w:szCs w:val="16"/>
              <w:lang w:val="id-ID"/>
            </w:rPr>
          </w:pPr>
          <w:proofErr w:type="spellStart"/>
          <w:r w:rsidRPr="007433AA">
            <w:rPr>
              <w:rFonts w:ascii="Arial" w:hAnsi="Arial" w:cs="Arial"/>
              <w:sz w:val="16"/>
              <w:szCs w:val="16"/>
            </w:rPr>
            <w:t>Nomor</w:t>
          </w:r>
          <w:proofErr w:type="spellEnd"/>
          <w:r w:rsidRPr="007433AA">
            <w:rPr>
              <w:rFonts w:ascii="Arial" w:hAnsi="Arial" w:cs="Arial"/>
              <w:sz w:val="16"/>
              <w:szCs w:val="16"/>
            </w:rPr>
            <w:t xml:space="preserve"> </w:t>
          </w:r>
          <w:proofErr w:type="spellStart"/>
          <w:proofErr w:type="gramStart"/>
          <w:r w:rsidRPr="007433AA">
            <w:rPr>
              <w:rFonts w:ascii="Arial" w:hAnsi="Arial" w:cs="Arial"/>
              <w:sz w:val="16"/>
              <w:szCs w:val="16"/>
            </w:rPr>
            <w:t>Dokumen</w:t>
          </w:r>
          <w:proofErr w:type="spellEnd"/>
          <w:r w:rsidRPr="007433AA">
            <w:rPr>
              <w:rFonts w:ascii="Arial" w:hAnsi="Arial" w:cs="Arial"/>
              <w:sz w:val="16"/>
              <w:szCs w:val="16"/>
            </w:rPr>
            <w:t xml:space="preserve">  :</w:t>
          </w:r>
          <w:proofErr w:type="gramEnd"/>
          <w:r w:rsidRPr="007433AA">
            <w:rPr>
              <w:rFonts w:ascii="Arial" w:hAnsi="Arial" w:cs="Arial"/>
              <w:sz w:val="16"/>
              <w:szCs w:val="16"/>
            </w:rPr>
            <w:t xml:space="preserve"> </w:t>
          </w:r>
          <w:r w:rsidR="00104393">
            <w:rPr>
              <w:rFonts w:ascii="Arial" w:hAnsi="Arial" w:cs="Arial"/>
              <w:sz w:val="16"/>
              <w:szCs w:val="16"/>
              <w:lang w:val="id-ID"/>
            </w:rPr>
            <w:t>FMT-04.2.2.8.1</w:t>
          </w:r>
        </w:p>
      </w:tc>
    </w:tr>
    <w:tr w:rsidR="00CE0647" w14:paraId="4C1439A6" w14:textId="77777777" w:rsidTr="00CE0647">
      <w:trPr>
        <w:trHeight w:val="284"/>
      </w:trPr>
      <w:tc>
        <w:tcPr>
          <w:tcW w:w="1704" w:type="dxa"/>
          <w:vMerge/>
        </w:tcPr>
        <w:p w14:paraId="081F496A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vAlign w:val="center"/>
        </w:tcPr>
        <w:p w14:paraId="33500E06" w14:textId="77777777" w:rsidR="00CE0647" w:rsidRPr="007433AA" w:rsidRDefault="00CE0647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7433AA">
            <w:rPr>
              <w:rFonts w:ascii="Arial" w:hAnsi="Arial" w:cs="Arial"/>
              <w:b/>
              <w:sz w:val="18"/>
              <w:szCs w:val="18"/>
            </w:rPr>
            <w:t>PJB INTEGRATED MANAGEMENT SYSTEM</w:t>
          </w:r>
        </w:p>
      </w:tc>
      <w:tc>
        <w:tcPr>
          <w:tcW w:w="3246" w:type="dxa"/>
          <w:vAlign w:val="center"/>
        </w:tcPr>
        <w:p w14:paraId="2136BD98" w14:textId="77777777" w:rsidR="00CE0647" w:rsidRPr="007433AA" w:rsidRDefault="00CE0647" w:rsidP="00102902">
          <w:pPr>
            <w:pStyle w:val="Head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No. </w:t>
          </w:r>
          <w:proofErr w:type="spellStart"/>
          <w:r>
            <w:rPr>
              <w:rFonts w:ascii="Arial" w:hAnsi="Arial" w:cs="Arial"/>
              <w:sz w:val="16"/>
              <w:szCs w:val="16"/>
            </w:rPr>
            <w:t>Revisi</w:t>
          </w:r>
          <w:proofErr w:type="spellEnd"/>
          <w:r>
            <w:rPr>
              <w:rFonts w:ascii="Arial" w:hAnsi="Arial" w:cs="Arial"/>
              <w:sz w:val="16"/>
              <w:szCs w:val="16"/>
            </w:rPr>
            <w:t xml:space="preserve">            </w:t>
          </w:r>
          <w:proofErr w:type="gramStart"/>
          <w:r>
            <w:rPr>
              <w:rFonts w:ascii="Arial" w:hAnsi="Arial" w:cs="Arial"/>
              <w:sz w:val="16"/>
              <w:szCs w:val="16"/>
            </w:rPr>
            <w:t xml:space="preserve">  </w:t>
          </w:r>
          <w:r w:rsidRPr="007433AA">
            <w:rPr>
              <w:rFonts w:ascii="Arial" w:hAnsi="Arial" w:cs="Arial"/>
              <w:sz w:val="16"/>
              <w:szCs w:val="16"/>
            </w:rPr>
            <w:t>:</w:t>
          </w:r>
          <w:proofErr w:type="gramEnd"/>
          <w:r w:rsidRPr="007433AA">
            <w:rPr>
              <w:rFonts w:ascii="Arial" w:hAnsi="Arial" w:cs="Arial"/>
              <w:sz w:val="16"/>
              <w:szCs w:val="16"/>
            </w:rPr>
            <w:t xml:space="preserve"> </w:t>
          </w:r>
          <w:r>
            <w:rPr>
              <w:rFonts w:ascii="Arial" w:hAnsi="Arial" w:cs="Arial"/>
              <w:sz w:val="16"/>
              <w:szCs w:val="16"/>
            </w:rPr>
            <w:t>00</w:t>
          </w:r>
        </w:p>
      </w:tc>
    </w:tr>
    <w:tr w:rsidR="00CE0647" w14:paraId="6C789022" w14:textId="77777777" w:rsidTr="004D5AD5">
      <w:trPr>
        <w:trHeight w:val="284"/>
      </w:trPr>
      <w:tc>
        <w:tcPr>
          <w:tcW w:w="1704" w:type="dxa"/>
          <w:vMerge/>
        </w:tcPr>
        <w:p w14:paraId="3EF46F72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tcBorders>
            <w:bottom w:val="single" w:sz="12" w:space="0" w:color="808080"/>
          </w:tcBorders>
          <w:vAlign w:val="center"/>
        </w:tcPr>
        <w:p w14:paraId="42642F99" w14:textId="77777777" w:rsidR="00CE0647" w:rsidRPr="00F77D75" w:rsidRDefault="00F77D75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sz w:val="18"/>
              <w:szCs w:val="18"/>
              <w:lang w:val="id-ID"/>
            </w:rPr>
            <w:t>FORMULIR</w:t>
          </w:r>
        </w:p>
      </w:tc>
      <w:tc>
        <w:tcPr>
          <w:tcW w:w="3246" w:type="dxa"/>
          <w:vAlign w:val="center"/>
        </w:tcPr>
        <w:p w14:paraId="1882C97D" w14:textId="77777777" w:rsidR="00CE0647" w:rsidRPr="007433AA" w:rsidRDefault="00CE0647" w:rsidP="00102902">
          <w:pPr>
            <w:pStyle w:val="Header"/>
            <w:rPr>
              <w:rFonts w:ascii="Arial" w:hAnsi="Arial" w:cs="Arial"/>
              <w:sz w:val="16"/>
              <w:szCs w:val="16"/>
            </w:rPr>
          </w:pPr>
          <w:proofErr w:type="spellStart"/>
          <w:r>
            <w:rPr>
              <w:rFonts w:ascii="Arial" w:hAnsi="Arial" w:cs="Arial"/>
              <w:sz w:val="16"/>
              <w:szCs w:val="16"/>
            </w:rPr>
            <w:t>Tanggal</w:t>
          </w:r>
          <w:proofErr w:type="spellEnd"/>
          <w:r>
            <w:rPr>
              <w:rFonts w:ascii="Arial" w:hAnsi="Arial" w:cs="Arial"/>
              <w:sz w:val="16"/>
              <w:szCs w:val="16"/>
            </w:rPr>
            <w:t xml:space="preserve"> </w:t>
          </w:r>
          <w:proofErr w:type="spellStart"/>
          <w:r>
            <w:rPr>
              <w:rFonts w:ascii="Arial" w:hAnsi="Arial" w:cs="Arial"/>
              <w:sz w:val="16"/>
              <w:szCs w:val="16"/>
            </w:rPr>
            <w:t>Terbit</w:t>
          </w:r>
          <w:proofErr w:type="spellEnd"/>
          <w:r>
            <w:rPr>
              <w:rFonts w:ascii="Arial" w:hAnsi="Arial" w:cs="Arial"/>
              <w:sz w:val="16"/>
              <w:szCs w:val="16"/>
            </w:rPr>
            <w:t xml:space="preserve">     </w:t>
          </w:r>
          <w:proofErr w:type="gramStart"/>
          <w:r>
            <w:rPr>
              <w:rFonts w:ascii="Arial" w:hAnsi="Arial" w:cs="Arial"/>
              <w:sz w:val="16"/>
              <w:szCs w:val="16"/>
            </w:rPr>
            <w:t xml:space="preserve">  </w:t>
          </w:r>
          <w:r w:rsidRPr="007433AA">
            <w:rPr>
              <w:rFonts w:ascii="Arial" w:hAnsi="Arial" w:cs="Arial"/>
              <w:sz w:val="16"/>
              <w:szCs w:val="16"/>
            </w:rPr>
            <w:t>:</w:t>
          </w:r>
          <w:proofErr w:type="gramEnd"/>
          <w:r w:rsidRPr="007433AA">
            <w:rPr>
              <w:rFonts w:ascii="Arial" w:hAnsi="Arial" w:cs="Arial"/>
              <w:sz w:val="16"/>
              <w:szCs w:val="16"/>
            </w:rPr>
            <w:t xml:space="preserve"> </w:t>
          </w:r>
          <w:r w:rsidRPr="00104393">
            <w:rPr>
              <w:rFonts w:ascii="Arial" w:hAnsi="Arial" w:cs="Arial"/>
              <w:sz w:val="16"/>
              <w:szCs w:val="14"/>
            </w:rPr>
            <w:t xml:space="preserve">20 </w:t>
          </w:r>
          <w:proofErr w:type="spellStart"/>
          <w:r w:rsidRPr="00104393">
            <w:rPr>
              <w:rFonts w:ascii="Arial" w:hAnsi="Arial" w:cs="Arial"/>
              <w:sz w:val="16"/>
              <w:szCs w:val="14"/>
            </w:rPr>
            <w:t>Agustus</w:t>
          </w:r>
          <w:proofErr w:type="spellEnd"/>
          <w:r w:rsidRPr="00104393">
            <w:rPr>
              <w:rFonts w:ascii="Arial" w:hAnsi="Arial" w:cs="Arial"/>
              <w:sz w:val="16"/>
              <w:szCs w:val="14"/>
            </w:rPr>
            <w:t xml:space="preserve"> 2013</w:t>
          </w:r>
        </w:p>
      </w:tc>
    </w:tr>
    <w:tr w:rsidR="00CE0647" w14:paraId="0C4ED407" w14:textId="77777777" w:rsidTr="004D5AD5">
      <w:trPr>
        <w:trHeight w:val="284"/>
      </w:trPr>
      <w:tc>
        <w:tcPr>
          <w:tcW w:w="1704" w:type="dxa"/>
          <w:vMerge/>
        </w:tcPr>
        <w:p w14:paraId="683E4C61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tcBorders>
            <w:top w:val="single" w:sz="12" w:space="0" w:color="808080"/>
          </w:tcBorders>
          <w:shd w:val="clear" w:color="auto" w:fill="auto"/>
          <w:vAlign w:val="center"/>
        </w:tcPr>
        <w:p w14:paraId="390511F6" w14:textId="77777777" w:rsidR="00CE0647" w:rsidRPr="00F77D75" w:rsidRDefault="00F77D75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sz w:val="18"/>
              <w:szCs w:val="18"/>
              <w:lang w:val="id-ID"/>
            </w:rPr>
            <w:t>ENGINEERING CHANGE PROPOSAL (ECP)</w:t>
          </w:r>
        </w:p>
      </w:tc>
      <w:tc>
        <w:tcPr>
          <w:tcW w:w="3246" w:type="dxa"/>
          <w:vAlign w:val="center"/>
        </w:tcPr>
        <w:p w14:paraId="128ED35A" w14:textId="77777777" w:rsidR="00CE0647" w:rsidRPr="00D540A4" w:rsidRDefault="00CE0647" w:rsidP="00102902">
          <w:r w:rsidRPr="007433AA">
            <w:rPr>
              <w:rFonts w:ascii="Arial" w:hAnsi="Arial" w:cs="Arial"/>
              <w:sz w:val="16"/>
              <w:szCs w:val="16"/>
            </w:rPr>
            <w:t xml:space="preserve">Halaman              </w:t>
          </w:r>
          <w:proofErr w:type="gramStart"/>
          <w:r w:rsidRPr="007433AA">
            <w:rPr>
              <w:rFonts w:ascii="Arial" w:hAnsi="Arial" w:cs="Arial"/>
              <w:sz w:val="16"/>
              <w:szCs w:val="16"/>
            </w:rPr>
            <w:t xml:space="preserve">  :</w:t>
          </w:r>
          <w:proofErr w:type="gramEnd"/>
          <w:r w:rsidRPr="007433AA">
            <w:rPr>
              <w:rFonts w:ascii="Arial" w:hAnsi="Arial" w:cs="Arial"/>
              <w:sz w:val="16"/>
              <w:szCs w:val="16"/>
            </w:rPr>
            <w:t xml:space="preserve"> </w:t>
          </w:r>
          <w:r w:rsidRPr="00D540A4">
            <w:rPr>
              <w:rFonts w:ascii="Arial" w:hAnsi="Arial" w:cs="Arial"/>
              <w:sz w:val="16"/>
              <w:szCs w:val="16"/>
            </w:rPr>
            <w:fldChar w:fldCharType="begin"/>
          </w:r>
          <w:r w:rsidRPr="00D540A4">
            <w:rPr>
              <w:rFonts w:ascii="Arial" w:hAnsi="Arial" w:cs="Arial"/>
              <w:sz w:val="16"/>
              <w:szCs w:val="16"/>
            </w:rPr>
            <w:instrText xml:space="preserve"> PAGE </w:instrText>
          </w:r>
          <w:r w:rsidRPr="00D540A4">
            <w:rPr>
              <w:rFonts w:ascii="Arial" w:hAnsi="Arial" w:cs="Arial"/>
              <w:sz w:val="16"/>
              <w:szCs w:val="16"/>
            </w:rPr>
            <w:fldChar w:fldCharType="separate"/>
          </w:r>
          <w:r w:rsidR="00072838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D540A4">
            <w:rPr>
              <w:rFonts w:ascii="Arial" w:hAnsi="Arial" w:cs="Arial"/>
              <w:sz w:val="16"/>
              <w:szCs w:val="16"/>
            </w:rPr>
            <w:fldChar w:fldCharType="end"/>
          </w:r>
          <w:r w:rsidRPr="00D540A4">
            <w:rPr>
              <w:rFonts w:ascii="Arial" w:hAnsi="Arial" w:cs="Arial"/>
              <w:sz w:val="16"/>
              <w:szCs w:val="16"/>
            </w:rPr>
            <w:t xml:space="preserve"> </w:t>
          </w:r>
          <w:proofErr w:type="spellStart"/>
          <w:r w:rsidRPr="00D540A4">
            <w:rPr>
              <w:rFonts w:ascii="Arial" w:hAnsi="Arial" w:cs="Arial"/>
              <w:sz w:val="16"/>
              <w:szCs w:val="16"/>
            </w:rPr>
            <w:t>dari</w:t>
          </w:r>
          <w:proofErr w:type="spellEnd"/>
          <w:r w:rsidRPr="00D540A4">
            <w:rPr>
              <w:rFonts w:ascii="Arial" w:hAnsi="Arial" w:cs="Arial"/>
              <w:sz w:val="16"/>
              <w:szCs w:val="16"/>
            </w:rPr>
            <w:t xml:space="preserve"> </w:t>
          </w:r>
          <w:r w:rsidRPr="00D540A4">
            <w:rPr>
              <w:rFonts w:ascii="Arial" w:hAnsi="Arial" w:cs="Arial"/>
              <w:sz w:val="16"/>
              <w:szCs w:val="16"/>
            </w:rPr>
            <w:fldChar w:fldCharType="begin"/>
          </w:r>
          <w:r w:rsidRPr="00D540A4">
            <w:rPr>
              <w:rFonts w:ascii="Arial" w:hAnsi="Arial" w:cs="Arial"/>
              <w:sz w:val="16"/>
              <w:szCs w:val="16"/>
            </w:rPr>
            <w:instrText xml:space="preserve"> NUMPAGES  </w:instrText>
          </w:r>
          <w:r w:rsidRPr="00D540A4">
            <w:rPr>
              <w:rFonts w:ascii="Arial" w:hAnsi="Arial" w:cs="Arial"/>
              <w:sz w:val="16"/>
              <w:szCs w:val="16"/>
            </w:rPr>
            <w:fldChar w:fldCharType="separate"/>
          </w:r>
          <w:r w:rsidR="00072838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D540A4">
            <w:rPr>
              <w:rFonts w:ascii="Arial" w:hAnsi="Arial" w:cs="Arial"/>
              <w:sz w:val="16"/>
              <w:szCs w:val="16"/>
            </w:rPr>
            <w:fldChar w:fldCharType="end"/>
          </w:r>
        </w:p>
      </w:tc>
    </w:tr>
  </w:tbl>
  <w:p w14:paraId="4728CA16" w14:textId="77777777" w:rsidR="00BC52E8" w:rsidRDefault="00072838">
    <w:pPr>
      <w:pStyle w:val="Header"/>
    </w:pPr>
    <w:r>
      <w:rPr>
        <w:rFonts w:ascii="Arial" w:hAnsi="Arial" w:cs="Arial"/>
        <w:noProof/>
        <w:sz w:val="22"/>
        <w:szCs w:val="22"/>
        <w:lang w:val="id-ID" w:eastAsia="id-ID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337E95AA" wp14:editId="1A406158">
              <wp:simplePos x="0" y="0"/>
              <wp:positionH relativeFrom="column">
                <wp:posOffset>0</wp:posOffset>
              </wp:positionH>
              <wp:positionV relativeFrom="paragraph">
                <wp:posOffset>41910</wp:posOffset>
              </wp:positionV>
              <wp:extent cx="6633210" cy="8264525"/>
              <wp:effectExtent l="9525" t="13335" r="15240" b="18415"/>
              <wp:wrapNone/>
              <wp:docPr id="1" name="Rectangl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33210" cy="82645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6012A4E" id="Rectangle 17" o:spid="_x0000_s1026" style="position:absolute;margin-left:0;margin-top:3.3pt;width:522.3pt;height:650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" filled="f" strokecolor="gray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0208D9"/>
    <w:multiLevelType w:val="hybridMultilevel"/>
    <w:tmpl w:val="2104071E"/>
    <w:lvl w:ilvl="0" w:tplc="4AF04A20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15D3698"/>
    <w:multiLevelType w:val="hybridMultilevel"/>
    <w:tmpl w:val="4246CF92"/>
    <w:lvl w:ilvl="0" w:tplc="342CFBB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26E10E8"/>
    <w:multiLevelType w:val="hybridMultilevel"/>
    <w:tmpl w:val="79727AB6"/>
    <w:lvl w:ilvl="0" w:tplc="FFFFFFFF">
      <w:start w:val="7"/>
      <w:numFmt w:val="decimal"/>
      <w:pStyle w:val="Heading1"/>
      <w:lvlText w:val="%1."/>
      <w:lvlJc w:val="left"/>
      <w:pPr>
        <w:tabs>
          <w:tab w:val="num" w:pos="1170"/>
        </w:tabs>
        <w:ind w:left="117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890"/>
        </w:tabs>
        <w:ind w:left="189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610"/>
        </w:tabs>
        <w:ind w:left="261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330"/>
        </w:tabs>
        <w:ind w:left="333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050"/>
        </w:tabs>
        <w:ind w:left="405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770"/>
        </w:tabs>
        <w:ind w:left="477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90"/>
        </w:tabs>
        <w:ind w:left="549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210"/>
        </w:tabs>
        <w:ind w:left="621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930"/>
        </w:tabs>
        <w:ind w:left="6930" w:hanging="180"/>
      </w:pPr>
    </w:lvl>
  </w:abstractNum>
  <w:num w:numId="1">
    <w:abstractNumId w:val="2"/>
  </w:num>
  <w:num w:numId="2">
    <w:abstractNumId w:val="1"/>
  </w:num>
  <w:num w:numId="3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C42BA"/>
    <w:rsid w:val="00001E53"/>
    <w:rsid w:val="000037FA"/>
    <w:rsid w:val="00004A38"/>
    <w:rsid w:val="000162C7"/>
    <w:rsid w:val="0001638F"/>
    <w:rsid w:val="000203A6"/>
    <w:rsid w:val="00037F02"/>
    <w:rsid w:val="00044737"/>
    <w:rsid w:val="00045301"/>
    <w:rsid w:val="00052F62"/>
    <w:rsid w:val="00062E54"/>
    <w:rsid w:val="000655CF"/>
    <w:rsid w:val="00071CD1"/>
    <w:rsid w:val="00072838"/>
    <w:rsid w:val="00074640"/>
    <w:rsid w:val="00074729"/>
    <w:rsid w:val="00075D4B"/>
    <w:rsid w:val="000773A9"/>
    <w:rsid w:val="00080CAC"/>
    <w:rsid w:val="00086488"/>
    <w:rsid w:val="000866CF"/>
    <w:rsid w:val="000A1525"/>
    <w:rsid w:val="000B12EA"/>
    <w:rsid w:val="000B4D0A"/>
    <w:rsid w:val="000C1D06"/>
    <w:rsid w:val="000C79D4"/>
    <w:rsid w:val="000E15D8"/>
    <w:rsid w:val="000E18FB"/>
    <w:rsid w:val="000E6746"/>
    <w:rsid w:val="00102902"/>
    <w:rsid w:val="00104393"/>
    <w:rsid w:val="0010527C"/>
    <w:rsid w:val="00105432"/>
    <w:rsid w:val="00107AFD"/>
    <w:rsid w:val="00107D24"/>
    <w:rsid w:val="00110E02"/>
    <w:rsid w:val="0013507F"/>
    <w:rsid w:val="001350D3"/>
    <w:rsid w:val="00143C76"/>
    <w:rsid w:val="0014573F"/>
    <w:rsid w:val="00151CEE"/>
    <w:rsid w:val="001521D4"/>
    <w:rsid w:val="00155E6E"/>
    <w:rsid w:val="0016130C"/>
    <w:rsid w:val="0016230F"/>
    <w:rsid w:val="001715BF"/>
    <w:rsid w:val="00183069"/>
    <w:rsid w:val="001835A6"/>
    <w:rsid w:val="00185346"/>
    <w:rsid w:val="001905B5"/>
    <w:rsid w:val="00192FE6"/>
    <w:rsid w:val="001A7103"/>
    <w:rsid w:val="001A78DF"/>
    <w:rsid w:val="001B138D"/>
    <w:rsid w:val="001B34C1"/>
    <w:rsid w:val="001B7A1D"/>
    <w:rsid w:val="001C1142"/>
    <w:rsid w:val="001C3AE7"/>
    <w:rsid w:val="001D5167"/>
    <w:rsid w:val="001D7A3A"/>
    <w:rsid w:val="001E2CE8"/>
    <w:rsid w:val="001E3384"/>
    <w:rsid w:val="001E4EA4"/>
    <w:rsid w:val="001F1DCA"/>
    <w:rsid w:val="001F23AF"/>
    <w:rsid w:val="00203292"/>
    <w:rsid w:val="00210465"/>
    <w:rsid w:val="00210E1D"/>
    <w:rsid w:val="00211AF2"/>
    <w:rsid w:val="002131E8"/>
    <w:rsid w:val="00222240"/>
    <w:rsid w:val="00231BDE"/>
    <w:rsid w:val="00231C34"/>
    <w:rsid w:val="00232CA1"/>
    <w:rsid w:val="0023683A"/>
    <w:rsid w:val="002408C2"/>
    <w:rsid w:val="00245849"/>
    <w:rsid w:val="00257081"/>
    <w:rsid w:val="0026337C"/>
    <w:rsid w:val="002745A3"/>
    <w:rsid w:val="00274EAB"/>
    <w:rsid w:val="002773D2"/>
    <w:rsid w:val="00283F40"/>
    <w:rsid w:val="00295C2F"/>
    <w:rsid w:val="002A1FAD"/>
    <w:rsid w:val="002A3E2E"/>
    <w:rsid w:val="002B028F"/>
    <w:rsid w:val="002B3C9A"/>
    <w:rsid w:val="002B7B0B"/>
    <w:rsid w:val="002C1D61"/>
    <w:rsid w:val="002D27BC"/>
    <w:rsid w:val="002E02E6"/>
    <w:rsid w:val="002E5552"/>
    <w:rsid w:val="002E5C94"/>
    <w:rsid w:val="002F763D"/>
    <w:rsid w:val="00301A9C"/>
    <w:rsid w:val="00304115"/>
    <w:rsid w:val="003047A4"/>
    <w:rsid w:val="00305CC8"/>
    <w:rsid w:val="00307A98"/>
    <w:rsid w:val="00307BBF"/>
    <w:rsid w:val="00310A2E"/>
    <w:rsid w:val="003152A3"/>
    <w:rsid w:val="003261D5"/>
    <w:rsid w:val="003264BD"/>
    <w:rsid w:val="00327D5A"/>
    <w:rsid w:val="003361B6"/>
    <w:rsid w:val="00341028"/>
    <w:rsid w:val="00341398"/>
    <w:rsid w:val="00343F16"/>
    <w:rsid w:val="00344C1A"/>
    <w:rsid w:val="003461A6"/>
    <w:rsid w:val="00347081"/>
    <w:rsid w:val="003478FE"/>
    <w:rsid w:val="00347FCE"/>
    <w:rsid w:val="00351548"/>
    <w:rsid w:val="00355FCC"/>
    <w:rsid w:val="003650DA"/>
    <w:rsid w:val="0037095E"/>
    <w:rsid w:val="00374519"/>
    <w:rsid w:val="00387C64"/>
    <w:rsid w:val="00391AD8"/>
    <w:rsid w:val="0039788D"/>
    <w:rsid w:val="003A2E9E"/>
    <w:rsid w:val="003B2391"/>
    <w:rsid w:val="003B51CA"/>
    <w:rsid w:val="003B6C69"/>
    <w:rsid w:val="003C2A94"/>
    <w:rsid w:val="003C77DF"/>
    <w:rsid w:val="003D2E1E"/>
    <w:rsid w:val="003E2AD6"/>
    <w:rsid w:val="003E6984"/>
    <w:rsid w:val="003E7091"/>
    <w:rsid w:val="003F52C9"/>
    <w:rsid w:val="00401DDF"/>
    <w:rsid w:val="004131EC"/>
    <w:rsid w:val="00414C07"/>
    <w:rsid w:val="0042671E"/>
    <w:rsid w:val="0042719F"/>
    <w:rsid w:val="00435D46"/>
    <w:rsid w:val="0044311A"/>
    <w:rsid w:val="0044366A"/>
    <w:rsid w:val="00444BC4"/>
    <w:rsid w:val="00447DDC"/>
    <w:rsid w:val="00447F3A"/>
    <w:rsid w:val="0045236A"/>
    <w:rsid w:val="00453342"/>
    <w:rsid w:val="00455FE6"/>
    <w:rsid w:val="00461D90"/>
    <w:rsid w:val="004628C0"/>
    <w:rsid w:val="004708CD"/>
    <w:rsid w:val="00471946"/>
    <w:rsid w:val="00473165"/>
    <w:rsid w:val="00475C6E"/>
    <w:rsid w:val="00476823"/>
    <w:rsid w:val="00480B27"/>
    <w:rsid w:val="00485E62"/>
    <w:rsid w:val="0048686A"/>
    <w:rsid w:val="004946F3"/>
    <w:rsid w:val="00496E85"/>
    <w:rsid w:val="004A37F6"/>
    <w:rsid w:val="004A5705"/>
    <w:rsid w:val="004A5AE0"/>
    <w:rsid w:val="004B3FAF"/>
    <w:rsid w:val="004B783C"/>
    <w:rsid w:val="004C7709"/>
    <w:rsid w:val="004D0E55"/>
    <w:rsid w:val="004D2A84"/>
    <w:rsid w:val="004D3EFA"/>
    <w:rsid w:val="004D5876"/>
    <w:rsid w:val="004D5AD5"/>
    <w:rsid w:val="004D63AD"/>
    <w:rsid w:val="004D6A0C"/>
    <w:rsid w:val="004D7711"/>
    <w:rsid w:val="004E2CBD"/>
    <w:rsid w:val="004E66EC"/>
    <w:rsid w:val="004F0FE8"/>
    <w:rsid w:val="004F5BD5"/>
    <w:rsid w:val="004F71D3"/>
    <w:rsid w:val="0050020F"/>
    <w:rsid w:val="005010CE"/>
    <w:rsid w:val="00501863"/>
    <w:rsid w:val="00502386"/>
    <w:rsid w:val="00514A8C"/>
    <w:rsid w:val="00521242"/>
    <w:rsid w:val="00521FFC"/>
    <w:rsid w:val="005355E2"/>
    <w:rsid w:val="00537489"/>
    <w:rsid w:val="00541F65"/>
    <w:rsid w:val="00542DA7"/>
    <w:rsid w:val="00550C65"/>
    <w:rsid w:val="005514A4"/>
    <w:rsid w:val="00551705"/>
    <w:rsid w:val="005563FC"/>
    <w:rsid w:val="00556E23"/>
    <w:rsid w:val="00566902"/>
    <w:rsid w:val="00566E54"/>
    <w:rsid w:val="00567352"/>
    <w:rsid w:val="005767FD"/>
    <w:rsid w:val="00586997"/>
    <w:rsid w:val="005901AA"/>
    <w:rsid w:val="005904D6"/>
    <w:rsid w:val="00590D7F"/>
    <w:rsid w:val="0059143A"/>
    <w:rsid w:val="00593E65"/>
    <w:rsid w:val="0059569D"/>
    <w:rsid w:val="00597280"/>
    <w:rsid w:val="005A02D4"/>
    <w:rsid w:val="005A0534"/>
    <w:rsid w:val="005A0FF6"/>
    <w:rsid w:val="005B6ACF"/>
    <w:rsid w:val="005C5ECA"/>
    <w:rsid w:val="005C6774"/>
    <w:rsid w:val="005D4F18"/>
    <w:rsid w:val="005E1054"/>
    <w:rsid w:val="005E53BB"/>
    <w:rsid w:val="005F5EDA"/>
    <w:rsid w:val="005F755E"/>
    <w:rsid w:val="00602974"/>
    <w:rsid w:val="00612C71"/>
    <w:rsid w:val="006134EF"/>
    <w:rsid w:val="0061613B"/>
    <w:rsid w:val="006224D3"/>
    <w:rsid w:val="0063214D"/>
    <w:rsid w:val="00634299"/>
    <w:rsid w:val="006374F3"/>
    <w:rsid w:val="00637CC8"/>
    <w:rsid w:val="00653145"/>
    <w:rsid w:val="00654371"/>
    <w:rsid w:val="00654740"/>
    <w:rsid w:val="006556B1"/>
    <w:rsid w:val="006574C9"/>
    <w:rsid w:val="006575D0"/>
    <w:rsid w:val="00666A83"/>
    <w:rsid w:val="0067068C"/>
    <w:rsid w:val="0067072D"/>
    <w:rsid w:val="0067199D"/>
    <w:rsid w:val="00674A88"/>
    <w:rsid w:val="00680D04"/>
    <w:rsid w:val="00682D8B"/>
    <w:rsid w:val="006837AD"/>
    <w:rsid w:val="0068400F"/>
    <w:rsid w:val="00687316"/>
    <w:rsid w:val="00687E02"/>
    <w:rsid w:val="00694AC9"/>
    <w:rsid w:val="00695512"/>
    <w:rsid w:val="006A4288"/>
    <w:rsid w:val="006A42B7"/>
    <w:rsid w:val="006A4689"/>
    <w:rsid w:val="006B084B"/>
    <w:rsid w:val="006B2320"/>
    <w:rsid w:val="006B329D"/>
    <w:rsid w:val="006B3C63"/>
    <w:rsid w:val="006C3867"/>
    <w:rsid w:val="006C6AB5"/>
    <w:rsid w:val="006D42E2"/>
    <w:rsid w:val="006E258B"/>
    <w:rsid w:val="006E7887"/>
    <w:rsid w:val="006F10EE"/>
    <w:rsid w:val="006F1CF8"/>
    <w:rsid w:val="006F2EF3"/>
    <w:rsid w:val="006F4693"/>
    <w:rsid w:val="006F4C50"/>
    <w:rsid w:val="006F574F"/>
    <w:rsid w:val="00700CBA"/>
    <w:rsid w:val="007019EE"/>
    <w:rsid w:val="00702AB7"/>
    <w:rsid w:val="00703BBC"/>
    <w:rsid w:val="00703D38"/>
    <w:rsid w:val="007275A6"/>
    <w:rsid w:val="00727889"/>
    <w:rsid w:val="0073128F"/>
    <w:rsid w:val="00745C70"/>
    <w:rsid w:val="0075105D"/>
    <w:rsid w:val="00751869"/>
    <w:rsid w:val="00751B53"/>
    <w:rsid w:val="00753B98"/>
    <w:rsid w:val="00767D8E"/>
    <w:rsid w:val="007740A9"/>
    <w:rsid w:val="0078092A"/>
    <w:rsid w:val="00781FEA"/>
    <w:rsid w:val="00784B89"/>
    <w:rsid w:val="0078757C"/>
    <w:rsid w:val="00794B51"/>
    <w:rsid w:val="007A2A3A"/>
    <w:rsid w:val="007A5609"/>
    <w:rsid w:val="007A5D6E"/>
    <w:rsid w:val="007B1CE5"/>
    <w:rsid w:val="007D3A49"/>
    <w:rsid w:val="007D4B25"/>
    <w:rsid w:val="007D4E53"/>
    <w:rsid w:val="007E2C91"/>
    <w:rsid w:val="007E3990"/>
    <w:rsid w:val="007E3CD9"/>
    <w:rsid w:val="007E54A8"/>
    <w:rsid w:val="007E5863"/>
    <w:rsid w:val="007F0D1C"/>
    <w:rsid w:val="007F6CF1"/>
    <w:rsid w:val="00801E8A"/>
    <w:rsid w:val="008020FD"/>
    <w:rsid w:val="00811057"/>
    <w:rsid w:val="00817C2C"/>
    <w:rsid w:val="00822609"/>
    <w:rsid w:val="00825850"/>
    <w:rsid w:val="00827396"/>
    <w:rsid w:val="00827B44"/>
    <w:rsid w:val="00833755"/>
    <w:rsid w:val="00835B85"/>
    <w:rsid w:val="008467C1"/>
    <w:rsid w:val="00860CB1"/>
    <w:rsid w:val="00862C93"/>
    <w:rsid w:val="00865D93"/>
    <w:rsid w:val="0086632E"/>
    <w:rsid w:val="00867C1B"/>
    <w:rsid w:val="0087014B"/>
    <w:rsid w:val="00876120"/>
    <w:rsid w:val="00877D5C"/>
    <w:rsid w:val="00890B80"/>
    <w:rsid w:val="008974DE"/>
    <w:rsid w:val="008A1B6D"/>
    <w:rsid w:val="008A3156"/>
    <w:rsid w:val="008A37B4"/>
    <w:rsid w:val="008B1BBE"/>
    <w:rsid w:val="008B4DAE"/>
    <w:rsid w:val="008C6708"/>
    <w:rsid w:val="008C7184"/>
    <w:rsid w:val="008D0A87"/>
    <w:rsid w:val="008D4F0D"/>
    <w:rsid w:val="008E3A58"/>
    <w:rsid w:val="008E4798"/>
    <w:rsid w:val="008E7984"/>
    <w:rsid w:val="008F5417"/>
    <w:rsid w:val="008F5A78"/>
    <w:rsid w:val="00904ADB"/>
    <w:rsid w:val="009079D9"/>
    <w:rsid w:val="009101D9"/>
    <w:rsid w:val="009115F1"/>
    <w:rsid w:val="00911FC1"/>
    <w:rsid w:val="00912E8E"/>
    <w:rsid w:val="009178AF"/>
    <w:rsid w:val="00924BC4"/>
    <w:rsid w:val="009328D9"/>
    <w:rsid w:val="00934714"/>
    <w:rsid w:val="00942BD5"/>
    <w:rsid w:val="00944C74"/>
    <w:rsid w:val="00947910"/>
    <w:rsid w:val="00956A3B"/>
    <w:rsid w:val="00963725"/>
    <w:rsid w:val="00964BE6"/>
    <w:rsid w:val="00964DDA"/>
    <w:rsid w:val="00970145"/>
    <w:rsid w:val="00986C87"/>
    <w:rsid w:val="009945AC"/>
    <w:rsid w:val="00995424"/>
    <w:rsid w:val="009C12CD"/>
    <w:rsid w:val="009C4494"/>
    <w:rsid w:val="009C6419"/>
    <w:rsid w:val="009D3CA0"/>
    <w:rsid w:val="009D560B"/>
    <w:rsid w:val="009D7079"/>
    <w:rsid w:val="009D7B7E"/>
    <w:rsid w:val="009E34FB"/>
    <w:rsid w:val="009F28B2"/>
    <w:rsid w:val="009F3E2F"/>
    <w:rsid w:val="00A00337"/>
    <w:rsid w:val="00A07F35"/>
    <w:rsid w:val="00A104F1"/>
    <w:rsid w:val="00A13341"/>
    <w:rsid w:val="00A13937"/>
    <w:rsid w:val="00A25940"/>
    <w:rsid w:val="00A52FA8"/>
    <w:rsid w:val="00A572B6"/>
    <w:rsid w:val="00A8049B"/>
    <w:rsid w:val="00A80654"/>
    <w:rsid w:val="00A81878"/>
    <w:rsid w:val="00A8500B"/>
    <w:rsid w:val="00A8556C"/>
    <w:rsid w:val="00A85801"/>
    <w:rsid w:val="00A92B71"/>
    <w:rsid w:val="00A95FD6"/>
    <w:rsid w:val="00A965D5"/>
    <w:rsid w:val="00AA6874"/>
    <w:rsid w:val="00AB1F41"/>
    <w:rsid w:val="00AB5D68"/>
    <w:rsid w:val="00AB7C09"/>
    <w:rsid w:val="00AB7DB1"/>
    <w:rsid w:val="00AC0BBA"/>
    <w:rsid w:val="00AD023B"/>
    <w:rsid w:val="00AD0E1D"/>
    <w:rsid w:val="00AD1D0B"/>
    <w:rsid w:val="00AD2543"/>
    <w:rsid w:val="00AE1EB8"/>
    <w:rsid w:val="00AE22A5"/>
    <w:rsid w:val="00AE758F"/>
    <w:rsid w:val="00AF037D"/>
    <w:rsid w:val="00AF4EAE"/>
    <w:rsid w:val="00B01AF7"/>
    <w:rsid w:val="00B03517"/>
    <w:rsid w:val="00B0452D"/>
    <w:rsid w:val="00B04FF6"/>
    <w:rsid w:val="00B06DEF"/>
    <w:rsid w:val="00B1255C"/>
    <w:rsid w:val="00B127CB"/>
    <w:rsid w:val="00B13213"/>
    <w:rsid w:val="00B15290"/>
    <w:rsid w:val="00B16D90"/>
    <w:rsid w:val="00B316E8"/>
    <w:rsid w:val="00B348C5"/>
    <w:rsid w:val="00B35AB4"/>
    <w:rsid w:val="00B3747B"/>
    <w:rsid w:val="00B4173D"/>
    <w:rsid w:val="00B41C15"/>
    <w:rsid w:val="00B438E5"/>
    <w:rsid w:val="00B55F8B"/>
    <w:rsid w:val="00B634FF"/>
    <w:rsid w:val="00B64B36"/>
    <w:rsid w:val="00B65A85"/>
    <w:rsid w:val="00B71F89"/>
    <w:rsid w:val="00B77E0E"/>
    <w:rsid w:val="00B81548"/>
    <w:rsid w:val="00B84178"/>
    <w:rsid w:val="00B9232F"/>
    <w:rsid w:val="00B926D7"/>
    <w:rsid w:val="00BA2315"/>
    <w:rsid w:val="00BA6DB3"/>
    <w:rsid w:val="00BA7CAC"/>
    <w:rsid w:val="00BB210A"/>
    <w:rsid w:val="00BB3563"/>
    <w:rsid w:val="00BB7C00"/>
    <w:rsid w:val="00BC52E8"/>
    <w:rsid w:val="00BD60FF"/>
    <w:rsid w:val="00BD7038"/>
    <w:rsid w:val="00BD7BFB"/>
    <w:rsid w:val="00BE40EB"/>
    <w:rsid w:val="00BE5EC0"/>
    <w:rsid w:val="00BE7A31"/>
    <w:rsid w:val="00BF08FD"/>
    <w:rsid w:val="00BF13E6"/>
    <w:rsid w:val="00BF2A74"/>
    <w:rsid w:val="00BF5C49"/>
    <w:rsid w:val="00BF5FF9"/>
    <w:rsid w:val="00C04543"/>
    <w:rsid w:val="00C147CD"/>
    <w:rsid w:val="00C16A96"/>
    <w:rsid w:val="00C178D9"/>
    <w:rsid w:val="00C21728"/>
    <w:rsid w:val="00C32D6F"/>
    <w:rsid w:val="00C3329F"/>
    <w:rsid w:val="00C341B4"/>
    <w:rsid w:val="00C406F4"/>
    <w:rsid w:val="00C43116"/>
    <w:rsid w:val="00C43C7E"/>
    <w:rsid w:val="00C45709"/>
    <w:rsid w:val="00C46999"/>
    <w:rsid w:val="00C67EF5"/>
    <w:rsid w:val="00C75FA6"/>
    <w:rsid w:val="00C760F1"/>
    <w:rsid w:val="00C763D2"/>
    <w:rsid w:val="00C775C6"/>
    <w:rsid w:val="00C80BE4"/>
    <w:rsid w:val="00C8278F"/>
    <w:rsid w:val="00C84325"/>
    <w:rsid w:val="00C870BF"/>
    <w:rsid w:val="00C8776D"/>
    <w:rsid w:val="00C95300"/>
    <w:rsid w:val="00CA2BA0"/>
    <w:rsid w:val="00CB0796"/>
    <w:rsid w:val="00CD1142"/>
    <w:rsid w:val="00CE0647"/>
    <w:rsid w:val="00CE1009"/>
    <w:rsid w:val="00CE1F3D"/>
    <w:rsid w:val="00CE2635"/>
    <w:rsid w:val="00CF4A09"/>
    <w:rsid w:val="00CF4AA3"/>
    <w:rsid w:val="00CF5576"/>
    <w:rsid w:val="00D03055"/>
    <w:rsid w:val="00D05FD2"/>
    <w:rsid w:val="00D148AB"/>
    <w:rsid w:val="00D152A6"/>
    <w:rsid w:val="00D215DA"/>
    <w:rsid w:val="00D32E93"/>
    <w:rsid w:val="00D537D0"/>
    <w:rsid w:val="00D55198"/>
    <w:rsid w:val="00D5669E"/>
    <w:rsid w:val="00D57B8E"/>
    <w:rsid w:val="00D6079F"/>
    <w:rsid w:val="00D62D5C"/>
    <w:rsid w:val="00D73444"/>
    <w:rsid w:val="00D74BE3"/>
    <w:rsid w:val="00D778B6"/>
    <w:rsid w:val="00D84B0D"/>
    <w:rsid w:val="00D9478C"/>
    <w:rsid w:val="00D96CC4"/>
    <w:rsid w:val="00D971DF"/>
    <w:rsid w:val="00D972B9"/>
    <w:rsid w:val="00DA068C"/>
    <w:rsid w:val="00DA179E"/>
    <w:rsid w:val="00DA29C7"/>
    <w:rsid w:val="00DA34DA"/>
    <w:rsid w:val="00DA66A6"/>
    <w:rsid w:val="00DB0893"/>
    <w:rsid w:val="00DB54E7"/>
    <w:rsid w:val="00DB60BC"/>
    <w:rsid w:val="00DC5F71"/>
    <w:rsid w:val="00DD0483"/>
    <w:rsid w:val="00DD7AD1"/>
    <w:rsid w:val="00DE062C"/>
    <w:rsid w:val="00DE15E5"/>
    <w:rsid w:val="00DE2225"/>
    <w:rsid w:val="00DE2F34"/>
    <w:rsid w:val="00DE32E2"/>
    <w:rsid w:val="00DF5F04"/>
    <w:rsid w:val="00DF7B16"/>
    <w:rsid w:val="00E008BB"/>
    <w:rsid w:val="00E072E3"/>
    <w:rsid w:val="00E079BD"/>
    <w:rsid w:val="00E1019C"/>
    <w:rsid w:val="00E10598"/>
    <w:rsid w:val="00E1792F"/>
    <w:rsid w:val="00E23BB1"/>
    <w:rsid w:val="00E32412"/>
    <w:rsid w:val="00E3313F"/>
    <w:rsid w:val="00E34BF6"/>
    <w:rsid w:val="00E36129"/>
    <w:rsid w:val="00E431BC"/>
    <w:rsid w:val="00E4376F"/>
    <w:rsid w:val="00E53C9B"/>
    <w:rsid w:val="00E54200"/>
    <w:rsid w:val="00E57760"/>
    <w:rsid w:val="00E73037"/>
    <w:rsid w:val="00E73E59"/>
    <w:rsid w:val="00E75F34"/>
    <w:rsid w:val="00E7797E"/>
    <w:rsid w:val="00E828FD"/>
    <w:rsid w:val="00E86D69"/>
    <w:rsid w:val="00E94EE7"/>
    <w:rsid w:val="00E96C2B"/>
    <w:rsid w:val="00EA40A1"/>
    <w:rsid w:val="00EB2BA5"/>
    <w:rsid w:val="00EB7C51"/>
    <w:rsid w:val="00EC42BA"/>
    <w:rsid w:val="00ED00AF"/>
    <w:rsid w:val="00ED1531"/>
    <w:rsid w:val="00ED159A"/>
    <w:rsid w:val="00ED42E1"/>
    <w:rsid w:val="00ED596D"/>
    <w:rsid w:val="00EE30A9"/>
    <w:rsid w:val="00EE66D1"/>
    <w:rsid w:val="00EF1B08"/>
    <w:rsid w:val="00EF40BB"/>
    <w:rsid w:val="00F06613"/>
    <w:rsid w:val="00F1047F"/>
    <w:rsid w:val="00F1104E"/>
    <w:rsid w:val="00F12762"/>
    <w:rsid w:val="00F23F8B"/>
    <w:rsid w:val="00F426E6"/>
    <w:rsid w:val="00F44953"/>
    <w:rsid w:val="00F453D8"/>
    <w:rsid w:val="00F4666D"/>
    <w:rsid w:val="00F51F51"/>
    <w:rsid w:val="00F52BC8"/>
    <w:rsid w:val="00F564BF"/>
    <w:rsid w:val="00F631BD"/>
    <w:rsid w:val="00F70033"/>
    <w:rsid w:val="00F730EF"/>
    <w:rsid w:val="00F75915"/>
    <w:rsid w:val="00F77D75"/>
    <w:rsid w:val="00F85113"/>
    <w:rsid w:val="00F91619"/>
    <w:rsid w:val="00F925C5"/>
    <w:rsid w:val="00F92662"/>
    <w:rsid w:val="00F93EEB"/>
    <w:rsid w:val="00F96071"/>
    <w:rsid w:val="00FA366F"/>
    <w:rsid w:val="00FD0FAC"/>
    <w:rsid w:val="00FD699D"/>
    <w:rsid w:val="00FE1D59"/>
    <w:rsid w:val="00FF29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EFBC01A"/>
  <w15:chartTrackingRefBased/>
  <w15:docId w15:val="{4D732EB8-4CE8-4CA7-9118-CC46CAF5DC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uiPriority="9" w:qFormat="1"/>
    <w:lsdException w:name="heading 8" w:uiPriority="9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70145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ind w:right="924"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rsid w:val="00EF1B0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82739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7">
    <w:name w:val="heading 7"/>
    <w:basedOn w:val="Normal"/>
    <w:next w:val="Normal"/>
    <w:qFormat/>
    <w:rsid w:val="00EF1B08"/>
    <w:p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BF13E6"/>
    <w:p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BodyTextIndent">
    <w:name w:val="Body Text Indent"/>
    <w:basedOn w:val="Normal"/>
    <w:pPr>
      <w:spacing w:line="480" w:lineRule="auto"/>
      <w:ind w:left="781" w:hanging="421"/>
    </w:pPr>
  </w:style>
  <w:style w:type="paragraph" w:styleId="BodyText">
    <w:name w:val="Body Text"/>
    <w:basedOn w:val="Normal"/>
    <w:pPr>
      <w:tabs>
        <w:tab w:val="left" w:pos="709"/>
      </w:tabs>
    </w:pPr>
    <w:rPr>
      <w:rFonts w:ascii="Arial" w:hAnsi="Arial" w:cs="Arial"/>
      <w:sz w:val="22"/>
      <w:szCs w:val="22"/>
      <w:lang w:val="en-AU"/>
    </w:rPr>
  </w:style>
  <w:style w:type="character" w:styleId="PageNumber">
    <w:name w:val="page number"/>
    <w:basedOn w:val="DefaultParagraphFont"/>
  </w:style>
  <w:style w:type="paragraph" w:styleId="Title">
    <w:name w:val="Title"/>
    <w:basedOn w:val="Normal"/>
    <w:qFormat/>
    <w:rsid w:val="00751B53"/>
    <w:pPr>
      <w:ind w:left="142" w:right="143"/>
      <w:jc w:val="center"/>
    </w:pPr>
    <w:rPr>
      <w:b/>
      <w:sz w:val="22"/>
      <w:szCs w:val="20"/>
    </w:rPr>
  </w:style>
  <w:style w:type="table" w:styleId="TableGrid">
    <w:name w:val="Table Grid"/>
    <w:basedOn w:val="TableNormal"/>
    <w:rsid w:val="00BF13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3B6C69"/>
    <w:pPr>
      <w:autoSpaceDE w:val="0"/>
      <w:autoSpaceDN w:val="0"/>
      <w:adjustRightInd w:val="0"/>
    </w:pPr>
    <w:rPr>
      <w:rFonts w:ascii="TimesNewRoman" w:hAnsi="TimesNewRoman" w:cs="TimesNewRoman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261D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261D5"/>
    <w:rPr>
      <w:rFonts w:ascii="Tahoma" w:hAnsi="Tahoma" w:cs="Tahoma"/>
      <w:sz w:val="16"/>
      <w:szCs w:val="16"/>
    </w:rPr>
  </w:style>
  <w:style w:type="character" w:customStyle="1" w:styleId="HeaderChar">
    <w:name w:val="Header Char"/>
    <w:link w:val="Header"/>
    <w:uiPriority w:val="99"/>
    <w:rsid w:val="00CE0647"/>
    <w:rPr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1</Pages>
  <Words>297</Words>
  <Characters>1696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19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user</dc:creator>
  <cp:keywords/>
  <cp:lastModifiedBy>simon fs</cp:lastModifiedBy>
  <cp:revision>23</cp:revision>
  <cp:lastPrinted>2018-01-15T08:35:00Z</cp:lastPrinted>
  <dcterms:created xsi:type="dcterms:W3CDTF">2021-03-25T21:06:00Z</dcterms:created>
  <dcterms:modified xsi:type="dcterms:W3CDTF">2021-04-28T06:09:00Z</dcterms:modified>
</cp:coreProperties>
</file>